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jc w:val="center"/>
        <w:textAlignment w:val="auto"/>
        <w:rPr>
          <w:rFonts w:hint="eastAsia" w:ascii="黑体" w:hAnsi="黑体" w:eastAsia="黑体" w:cs="黑体"/>
          <w:b/>
          <w:bCs/>
          <w:sz w:val="72"/>
          <w:szCs w:val="7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jc w:val="center"/>
        <w:textAlignment w:val="auto"/>
        <w:rPr>
          <w:rFonts w:hint="eastAsia" w:ascii="黑体" w:hAnsi="黑体" w:eastAsia="黑体" w:cs="黑体"/>
          <w:b/>
          <w:bCs/>
          <w:sz w:val="72"/>
          <w:szCs w:val="7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jc w:val="center"/>
        <w:textAlignment w:val="auto"/>
        <w:rPr>
          <w:rFonts w:hint="eastAsia" w:ascii="黑体" w:hAnsi="黑体" w:eastAsia="黑体" w:cs="黑体"/>
          <w:b/>
          <w:bCs/>
          <w:sz w:val="72"/>
          <w:szCs w:val="7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jc w:val="center"/>
        <w:textAlignment w:val="auto"/>
        <w:rPr>
          <w:rFonts w:hint="eastAsia" w:ascii="黑体" w:hAnsi="黑体" w:eastAsia="黑体" w:cs="黑体"/>
          <w:b/>
          <w:bCs/>
          <w:sz w:val="72"/>
          <w:szCs w:val="72"/>
          <w:lang w:eastAsia="zh-CN"/>
        </w:rPr>
      </w:pPr>
      <w:r>
        <w:rPr>
          <w:rFonts w:hint="eastAsia" w:ascii="黑体" w:hAnsi="黑体" w:eastAsia="黑体" w:cs="黑体"/>
          <w:b/>
          <w:bCs/>
          <w:sz w:val="72"/>
          <w:szCs w:val="72"/>
          <w:lang w:val="en-US" w:eastAsia="zh-CN"/>
        </w:rPr>
        <w:t>Flutter笔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模板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3 某功能开发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1 开发过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2 问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3 后话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主要内容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对flutter进行开发和学习的记录笔记，记录flutter形成之旅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寄语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希望能提升编写能力和巩固知识，保持对编程的热爱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620" w:leftChars="0" w:firstLine="420" w:firstLineChars="0"/>
        <w:jc w:val="left"/>
        <w:textAlignment w:val="auto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编写时间始：2020-02-20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620" w:leftChars="0" w:firstLine="420" w:firstLineChars="0"/>
        <w:jc w:val="left"/>
        <w:textAlignment w:val="auto"/>
        <w:rPr>
          <w:rFonts w:hint="default" w:ascii="Times New Roman" w:hAnsi="Times New Roman" w:eastAsia="宋体" w:cs="Times New Roman"/>
          <w:sz w:val="32"/>
          <w:szCs w:val="22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  <w:t>编写人：雷民用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jc w:val="both"/>
        <w:textAlignment w:val="auto"/>
        <w:rPr>
          <w:rFonts w:hint="default" w:ascii="黑体" w:hAnsi="黑体" w:eastAsia="黑体" w:cs="黑体"/>
          <w:b/>
          <w:bCs/>
          <w:sz w:val="32"/>
          <w:szCs w:val="32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82206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4381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28"/>
            </w:rPr>
            <w:t>1</w:t>
          </w:r>
          <w:r>
            <w:rPr>
              <w:rFonts w:hint="eastAsia" w:ascii="Times New Roman" w:hAnsi="Times New Roman" w:eastAsia="黑体" w:cs="Times New Roman"/>
              <w:bCs/>
              <w:szCs w:val="28"/>
              <w:lang w:eastAsia="zh-CN"/>
            </w:rPr>
            <w:t>相机功能</w:t>
          </w:r>
          <w:r>
            <w:tab/>
          </w:r>
          <w:r>
            <w:fldChar w:fldCharType="begin"/>
          </w:r>
          <w:r>
            <w:instrText xml:space="preserve"> PAGEREF _Toc438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70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 xml:space="preserve">1.1 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开发过程</w:t>
          </w:r>
          <w:r>
            <w:tab/>
          </w:r>
          <w:r>
            <w:fldChar w:fldCharType="begin"/>
          </w:r>
          <w:r>
            <w:instrText xml:space="preserve"> PAGEREF _Toc1727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85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 xml:space="preserve">1.1.1 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eastAsia="zh-CN"/>
            </w:rPr>
            <w:t>运行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API提供的例子</w:t>
          </w:r>
          <w:r>
            <w:tab/>
          </w:r>
          <w:r>
            <w:fldChar w:fldCharType="begin"/>
          </w:r>
          <w:r>
            <w:instrText xml:space="preserve"> PAGEREF _Toc218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37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 xml:space="preserve">1.1.2 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使用流程</w:t>
          </w:r>
          <w:r>
            <w:tab/>
          </w:r>
          <w:r>
            <w:fldChar w:fldCharType="begin"/>
          </w:r>
          <w:r>
            <w:instrText xml:space="preserve"> PAGEREF _Toc2813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9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 xml:space="preserve">1.2 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问题</w:t>
          </w:r>
          <w:r>
            <w:tab/>
          </w:r>
          <w:r>
            <w:fldChar w:fldCharType="begin"/>
          </w:r>
          <w:r>
            <w:instrText xml:space="preserve"> PAGEREF _Toc132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119 </w:instrText>
          </w:r>
          <w:r>
            <w:fldChar w:fldCharType="separate"/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 xml:space="preserve">1.3 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后话</w:t>
          </w:r>
          <w:r>
            <w:tab/>
          </w:r>
          <w:r>
            <w:fldChar w:fldCharType="begin"/>
          </w:r>
          <w:r>
            <w:instrText xml:space="preserve"> PAGEREF _Toc3111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88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2 图片浏览</w:t>
          </w:r>
          <w:r>
            <w:tab/>
          </w:r>
          <w:r>
            <w:fldChar w:fldCharType="begin"/>
          </w:r>
          <w:r>
            <w:instrText xml:space="preserve"> PAGEREF _Toc3188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44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1 开发过程</w:t>
          </w:r>
          <w:r>
            <w:tab/>
          </w:r>
          <w:r>
            <w:fldChar w:fldCharType="begin"/>
          </w:r>
          <w:r>
            <w:instrText xml:space="preserve"> PAGEREF _Toc2644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499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1.1 运行库提供的例子</w:t>
          </w:r>
          <w:r>
            <w:tab/>
          </w:r>
          <w:r>
            <w:fldChar w:fldCharType="begin"/>
          </w:r>
          <w:r>
            <w:instrText xml:space="preserve"> PAGEREF _Toc2049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954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1.2 使用流程</w:t>
          </w:r>
          <w:r>
            <w:tab/>
          </w:r>
          <w:r>
            <w:fldChar w:fldCharType="begin"/>
          </w:r>
          <w:r>
            <w:instrText xml:space="preserve"> PAGEREF _Toc19954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6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1.3 困难的邂逅</w:t>
          </w:r>
          <w:r>
            <w:tab/>
          </w:r>
          <w:r>
            <w:fldChar w:fldCharType="begin"/>
          </w:r>
          <w:r>
            <w:instrText xml:space="preserve"> PAGEREF _Toc2086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768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2 问题</w:t>
          </w:r>
          <w:r>
            <w:tab/>
          </w:r>
          <w:r>
            <w:fldChar w:fldCharType="begin"/>
          </w:r>
          <w:r>
            <w:instrText xml:space="preserve"> PAGEREF _Toc776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58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2.3 后话</w:t>
          </w:r>
          <w:r>
            <w:tab/>
          </w:r>
          <w:r>
            <w:fldChar w:fldCharType="begin"/>
          </w:r>
          <w:r>
            <w:instrText xml:space="preserve"> PAGEREF _Toc115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48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3 GPS开发（尚未解决）</w:t>
          </w:r>
          <w:r>
            <w:tab/>
          </w:r>
          <w:r>
            <w:fldChar w:fldCharType="begin"/>
          </w:r>
          <w:r>
            <w:instrText xml:space="preserve"> PAGEREF _Toc1284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02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3.1 开发过程</w:t>
          </w:r>
          <w:r>
            <w:tab/>
          </w:r>
          <w:r>
            <w:fldChar w:fldCharType="begin"/>
          </w:r>
          <w:r>
            <w:instrText xml:space="preserve"> PAGEREF _Toc3002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1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3.1.1 困难的邂逅</w:t>
          </w:r>
          <w:r>
            <w:tab/>
          </w:r>
          <w:r>
            <w:fldChar w:fldCharType="begin"/>
          </w:r>
          <w:r>
            <w:instrText xml:space="preserve"> PAGEREF _Toc16816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5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3.2 问题</w:t>
          </w:r>
          <w:r>
            <w:tab/>
          </w:r>
          <w:r>
            <w:fldChar w:fldCharType="begin"/>
          </w:r>
          <w:r>
            <w:instrText xml:space="preserve"> PAGEREF _Toc28056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4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3.3 后话</w:t>
          </w:r>
          <w:r>
            <w:tab/>
          </w:r>
          <w:r>
            <w:fldChar w:fldCharType="begin"/>
          </w:r>
          <w:r>
            <w:instrText xml:space="preserve"> PAGEREF _Toc3274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9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4 列表开发</w:t>
          </w:r>
          <w:r>
            <w:tab/>
          </w:r>
          <w:r>
            <w:fldChar w:fldCharType="begin"/>
          </w:r>
          <w:r>
            <w:instrText xml:space="preserve"> PAGEREF _Toc27291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179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1 开发过程</w:t>
          </w:r>
          <w:r>
            <w:tab/>
          </w:r>
          <w:r>
            <w:fldChar w:fldCharType="begin"/>
          </w:r>
          <w:r>
            <w:instrText xml:space="preserve"> PAGEREF _Toc23179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79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1.1 使用方式</w:t>
          </w:r>
          <w:r>
            <w:tab/>
          </w:r>
          <w:r>
            <w:fldChar w:fldCharType="begin"/>
          </w:r>
          <w:r>
            <w:instrText xml:space="preserve"> PAGEREF _Toc31679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1.2 分析例子代码</w:t>
          </w:r>
          <w:r>
            <w:tab/>
          </w:r>
          <w:r>
            <w:fldChar w:fldCharType="begin"/>
          </w:r>
          <w:r>
            <w:instrText xml:space="preserve"> PAGEREF _Toc39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05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 xml:space="preserve">4.1.3 </w:t>
          </w:r>
          <w:r>
            <w:rPr>
              <w:rFonts w:hint="default" w:ascii="Times New Roman" w:hAnsi="Times New Roman" w:eastAsia="黑体" w:cs="Times New Roman"/>
              <w:bCs/>
              <w:szCs w:val="32"/>
              <w:lang w:val="en-US" w:eastAsia="zh-CN"/>
            </w:rPr>
            <w:t>SmartRefresher</w:t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属性</w:t>
          </w:r>
          <w:r>
            <w:tab/>
          </w:r>
          <w:r>
            <w:fldChar w:fldCharType="begin"/>
          </w:r>
          <w:r>
            <w:instrText xml:space="preserve"> PAGEREF _Toc16052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4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1.4 配合数据库的开发</w:t>
          </w:r>
          <w:r>
            <w:tab/>
          </w:r>
          <w:r>
            <w:fldChar w:fldCharType="begin"/>
          </w:r>
          <w:r>
            <w:instrText xml:space="preserve"> PAGEREF _Toc15242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7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2 问题</w:t>
          </w:r>
          <w:r>
            <w:tab/>
          </w:r>
          <w:r>
            <w:fldChar w:fldCharType="begin"/>
          </w:r>
          <w:r>
            <w:instrText xml:space="preserve"> PAGEREF _Toc2087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81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4.3 后话</w:t>
          </w:r>
          <w:r>
            <w:tab/>
          </w:r>
          <w:r>
            <w:fldChar w:fldCharType="begin"/>
          </w:r>
          <w:r>
            <w:instrText xml:space="preserve"> PAGEREF _Toc30813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5 provide使用</w:t>
          </w:r>
          <w:r>
            <w:tab/>
          </w:r>
          <w:r>
            <w:fldChar w:fldCharType="begin"/>
          </w:r>
          <w:r>
            <w:instrText xml:space="preserve"> PAGEREF _Toc1861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39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5.1 provide心得</w:t>
          </w:r>
          <w:r>
            <w:tab/>
          </w:r>
          <w:r>
            <w:fldChar w:fldCharType="begin"/>
          </w:r>
          <w:r>
            <w:instrText xml:space="preserve"> PAGEREF _Toc22239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16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5.1.1 是否更新</w:t>
          </w:r>
          <w:r>
            <w:tab/>
          </w:r>
          <w:r>
            <w:fldChar w:fldCharType="begin"/>
          </w:r>
          <w:r>
            <w:instrText xml:space="preserve"> PAGEREF _Toc25163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55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5.2 问题</w:t>
          </w:r>
          <w:r>
            <w:tab/>
          </w:r>
          <w:r>
            <w:fldChar w:fldCharType="begin"/>
          </w:r>
          <w:r>
            <w:instrText xml:space="preserve"> PAGEREF _Toc17355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2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5.3 后话</w:t>
          </w:r>
          <w:r>
            <w:tab/>
          </w:r>
          <w:r>
            <w:fldChar w:fldCharType="begin"/>
          </w:r>
          <w:r>
            <w:instrText xml:space="preserve"> PAGEREF _Toc31923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0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6 dart基础</w:t>
          </w:r>
          <w:r>
            <w:tab/>
          </w:r>
          <w:r>
            <w:fldChar w:fldCharType="begin"/>
          </w:r>
          <w:r>
            <w:instrText xml:space="preserve"> PAGEREF _Toc16306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49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6.1 数据处理</w:t>
          </w:r>
          <w:r>
            <w:tab/>
          </w:r>
          <w:r>
            <w:fldChar w:fldCharType="begin"/>
          </w:r>
          <w:r>
            <w:instrText xml:space="preserve"> PAGEREF _Toc23491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54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6.1.1 List 和String的转化</w:t>
          </w:r>
          <w:r>
            <w:tab/>
          </w:r>
          <w:r>
            <w:fldChar w:fldCharType="begin"/>
          </w:r>
          <w:r>
            <w:instrText xml:space="preserve"> PAGEREF _Toc3541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5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6.2 问题</w:t>
          </w:r>
          <w:r>
            <w:tab/>
          </w:r>
          <w:r>
            <w:fldChar w:fldCharType="begin"/>
          </w:r>
          <w:r>
            <w:instrText xml:space="preserve"> PAGEREF _Toc1153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35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6.3 后话</w:t>
          </w:r>
          <w:r>
            <w:tab/>
          </w:r>
          <w:r>
            <w:fldChar w:fldCharType="begin"/>
          </w:r>
          <w:r>
            <w:instrText xml:space="preserve"> PAGEREF _Toc23235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1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7 SharedPreferences</w:t>
          </w:r>
          <w:r>
            <w:tab/>
          </w:r>
          <w:r>
            <w:fldChar w:fldCharType="begin"/>
          </w:r>
          <w:r>
            <w:instrText xml:space="preserve"> PAGEREF _Toc18012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18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7.1 开发过程</w:t>
          </w:r>
          <w:r>
            <w:tab/>
          </w:r>
          <w:r>
            <w:fldChar w:fldCharType="begin"/>
          </w:r>
          <w:r>
            <w:instrText xml:space="preserve"> PAGEREF _Toc8418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9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7.1.1 使用方式例子</w:t>
          </w:r>
          <w:r>
            <w:tab/>
          </w:r>
          <w:r>
            <w:fldChar w:fldCharType="begin"/>
          </w:r>
          <w:r>
            <w:instrText xml:space="preserve"> PAGEREF _Toc16396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7.2 问题</w:t>
          </w:r>
          <w:r>
            <w:tab/>
          </w:r>
          <w:r>
            <w:fldChar w:fldCharType="begin"/>
          </w:r>
          <w:r>
            <w:instrText xml:space="preserve"> PAGEREF _Toc592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254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7.3 后话</w:t>
          </w:r>
          <w:r>
            <w:tab/>
          </w:r>
          <w:r>
            <w:fldChar w:fldCharType="begin"/>
          </w:r>
          <w:r>
            <w:instrText xml:space="preserve"> PAGEREF _Toc6254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136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8 定时器</w:t>
          </w:r>
          <w:r>
            <w:tab/>
          </w:r>
          <w:r>
            <w:fldChar w:fldCharType="begin"/>
          </w:r>
          <w:r>
            <w:instrText xml:space="preserve"> PAGEREF _Toc19136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560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8.1 开发过程</w:t>
          </w:r>
          <w:r>
            <w:tab/>
          </w:r>
          <w:r>
            <w:fldChar w:fldCharType="begin"/>
          </w:r>
          <w:r>
            <w:instrText xml:space="preserve"> PAGEREF _Toc29560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05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8.1.1 定时一次</w:t>
          </w:r>
          <w:r>
            <w:tab/>
          </w:r>
          <w:r>
            <w:fldChar w:fldCharType="begin"/>
          </w:r>
          <w:r>
            <w:instrText xml:space="preserve"> PAGEREF _Toc8505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14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8.1.2 循环定时</w:t>
          </w:r>
          <w:r>
            <w:tab/>
          </w:r>
          <w:r>
            <w:fldChar w:fldCharType="begin"/>
          </w:r>
          <w:r>
            <w:instrText xml:space="preserve"> PAGEREF _Toc11114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904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8.2 问题</w:t>
          </w:r>
          <w:r>
            <w:tab/>
          </w:r>
          <w:r>
            <w:fldChar w:fldCharType="begin"/>
          </w:r>
          <w:r>
            <w:instrText xml:space="preserve"> PAGEREF _Toc28904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76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8.3 后话</w:t>
          </w:r>
          <w:r>
            <w:tab/>
          </w:r>
          <w:r>
            <w:fldChar w:fldCharType="begin"/>
          </w:r>
          <w:r>
            <w:instrText xml:space="preserve"> PAGEREF _Toc22762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0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28"/>
              <w:lang w:val="en-US" w:eastAsia="zh-CN"/>
            </w:rPr>
            <w:t>9 网络监听</w:t>
          </w:r>
          <w:r>
            <w:tab/>
          </w:r>
          <w:r>
            <w:fldChar w:fldCharType="begin"/>
          </w:r>
          <w:r>
            <w:instrText xml:space="preserve"> PAGEREF _Toc2402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11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9.1 开发过程</w:t>
          </w:r>
          <w:r>
            <w:tab/>
          </w:r>
          <w:r>
            <w:fldChar w:fldCharType="begin"/>
          </w:r>
          <w:r>
            <w:instrText xml:space="preserve"> PAGEREF _Toc18611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52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9.1.1 获取当前网络状态</w:t>
          </w:r>
          <w:r>
            <w:tab/>
          </w:r>
          <w:r>
            <w:fldChar w:fldCharType="begin"/>
          </w:r>
          <w:r>
            <w:instrText xml:space="preserve"> PAGEREF _Toc14852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0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9.1.2 实时的网络监听</w:t>
          </w:r>
          <w:r>
            <w:tab/>
          </w:r>
          <w:r>
            <w:fldChar w:fldCharType="begin"/>
          </w:r>
          <w:r>
            <w:instrText xml:space="preserve"> PAGEREF _Toc13303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93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9.2 问题</w:t>
          </w:r>
          <w:r>
            <w:tab/>
          </w:r>
          <w:r>
            <w:fldChar w:fldCharType="begin"/>
          </w:r>
          <w:r>
            <w:instrText xml:space="preserve"> PAGEREF _Toc2393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895 </w:instrText>
          </w:r>
          <w:r>
            <w:fldChar w:fldCharType="separate"/>
          </w:r>
          <w:r>
            <w:rPr>
              <w:rFonts w:hint="eastAsia" w:ascii="Times New Roman" w:hAnsi="Times New Roman" w:eastAsia="黑体" w:cs="Times New Roman"/>
              <w:bCs/>
              <w:szCs w:val="32"/>
              <w:lang w:val="en-US" w:eastAsia="zh-CN"/>
            </w:rPr>
            <w:t>9.3 后话</w:t>
          </w:r>
          <w:r>
            <w:tab/>
          </w:r>
          <w:r>
            <w:fldChar w:fldCharType="begin"/>
          </w:r>
          <w:r>
            <w:instrText xml:space="preserve"> PAGEREF _Toc30895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r>
        <w:br w:type="page"/>
      </w:r>
    </w:p>
    <w:p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eastAsia="zh-CN"/>
        </w:rPr>
      </w:pPr>
      <w:bookmarkStart w:id="0" w:name="_Toc4381"/>
      <w:r>
        <w:rPr>
          <w:rFonts w:hint="default" w:ascii="Times New Roman" w:hAnsi="Times New Roman" w:eastAsia="黑体" w:cs="Times New Roman"/>
          <w:b/>
          <w:bCs/>
          <w:sz w:val="28"/>
          <w:szCs w:val="28"/>
        </w:rPr>
        <w:t>1</w:t>
      </w:r>
      <w:bookmarkStart w:id="1" w:name="_Toc27754_WPSOffice_Level2"/>
      <w:bookmarkStart w:id="2" w:name="_Toc31022"/>
      <w:bookmarkStart w:id="3" w:name="_Toc31640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eastAsia="zh-CN"/>
        </w:rPr>
        <w:t>相机功能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 w:eastAsiaTheme="minorEastAsia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使用谷歌API camera （开发时间2020-02-20）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。</w:t>
      </w:r>
    </w:p>
    <w:bookmarkEnd w:id="1"/>
    <w:bookmarkEnd w:id="2"/>
    <w:bookmarkEnd w:id="3"/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" w:name="_Toc17270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开发过程</w:t>
      </w:r>
      <w:bookmarkEnd w:id="4"/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/>
        <w:textAlignment w:val="auto"/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搜索pub.dev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pub.flutter-io.cn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2"/>
          <w:rFonts w:ascii="宋体" w:hAnsi="宋体" w:eastAsia="宋体" w:cs="宋体"/>
          <w:sz w:val="24"/>
          <w:szCs w:val="24"/>
        </w:rPr>
        <w:t>https://pub.flutter-io.cn/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）</w:t>
      </w: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是不是有合适的第三方库，搜索关键词“camera”，有很多的三方库供我们使用。我直接排行最高的测试是否合适本项目的需求，因此进行了对camera API进行了了解和使用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/>
        <w:jc w:val="both"/>
        <w:textAlignment w:val="auto"/>
      </w:pPr>
      <w:r>
        <w:drawing>
          <wp:inline distT="0" distB="0" distL="114300" distR="114300">
            <wp:extent cx="5266690" cy="2856865"/>
            <wp:effectExtent l="0" t="0" r="635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ind w:firstLine="420"/>
        <w:jc w:val="center"/>
        <w:textAlignment w:val="auto"/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 xml:space="preserve">图1.1 </w:t>
      </w:r>
      <w:r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  <w:t>搜索结果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0" w:firstLineChars="0"/>
        <w:textAlignment w:val="auto"/>
        <w:outlineLvl w:val="2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5" w:name="_Toc2185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eastAsia="zh-CN"/>
        </w:rPr>
        <w:t>运行</w:t>
      </w: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API提供的例子</w:t>
      </w:r>
      <w:bookmarkEnd w:id="5"/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/>
        <w:textAlignment w:val="auto"/>
        <w:rPr>
          <w:rFonts w:hint="default" w:ascii="Times New Roman" w:hAnsi="Times New Roman" w:cs="Times New Roman" w:eastAsiaTheme="minorEastAsia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 w:eastAsiaTheme="minorEastAsia"/>
          <w:color w:val="FF0000"/>
          <w:sz w:val="24"/>
          <w:szCs w:val="32"/>
          <w:lang w:val="en-US" w:eastAsia="zh-CN"/>
        </w:rPr>
        <w:t>注意：本次开发的项目无没包含androidx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/>
        <w:textAlignment w:val="auto"/>
        <w:outlineLvl w:val="9"/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初步尝试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/>
        <w:textAlignment w:val="auto"/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直接在项目中进行测试，无法运行。报错并有修改提示，百度搜索试图解决，但是不成功。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大概的意思：是没用启动androidx相关的API，网络上也有suport和androidxAPI不能共存，我也猜测发行的最新版本的API可能使用androidx）。</w:t>
      </w:r>
    </w:p>
    <w:p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第二次尝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jc w:val="both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提出：既然我们知道问题的所在，API的使用需要提供对androidx的支持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我重新建立一个新的空项目，此空项目提供了对androidx的支持。使用空项目运行API提供的例子，发现是能成功运行的。</w:t>
      </w:r>
    </w:p>
    <w:p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第三次尝试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提出：是否是一定是只要提供对androidx的支持就行了，还是我开发的项目本身存在问题？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重新建立一个不对androidx的支持，测试无法运行，并且报的和开发项目的一样的错。我也根据提示进行了修改和百度修改，还是无法运行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结论：由此得到的是，使用API必须提供对androidx的支持结论。</w:t>
      </w:r>
    </w:p>
    <w:p>
      <w:pPr>
        <w:keepNext w:val="0"/>
        <w:keepLines w:val="0"/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第四次尝试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因为开发的项目，是不能提供对androidx的支持的（提供了前面开发的插件无法使用，并且一开始开发项目也设定好不能对androidx的支持。），这个API是官方的API，不至于这么狭窄吧？肯定是有解决的方法的？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提出：是不是API版本太高（高版本需要androidx的支持）？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降低API的版本，发现新建的没有androidx支持的新项目可以运行。惊喜出现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结论：降低API的版本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0" w:firstLineChars="0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6" w:name="_Toc28137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使用流程</w:t>
      </w:r>
      <w:bookmarkEnd w:id="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通过看例子的功能流程我们可以知道，相机主要有以下几个步骤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获取摄像头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List&lt;CameraDescription&gt; cameras = [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cameras = await availableCameras()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获取摄像头的控制器（controller）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controller = CameraController(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1680" w:firstLineChars="7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 xml:space="preserve">CameraDescription, 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1680" w:firstLineChars="7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 xml:space="preserve">ResolutionPreset.medium, 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1680" w:firstLineChars="7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enableAudio:  false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1200" w:firstLineChars="5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)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3）初始化，更新UI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controller.initialize().then((_){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 if(!mounted){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   return;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240" w:firstLineChars="1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}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240" w:firstLineChars="1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setState((){});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})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4）显示画面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CameraPreview(controller)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5）拍照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await controller.takePicture(filePath)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6）显示照片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Image.file(File(imagePath))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0" w:firstLineChars="0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7" w:name="_Toc132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问题</w:t>
      </w:r>
      <w:bookmarkEnd w:id="7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API版本太高，于项目不兼容androidx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方式：降低API使用版本</w: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0" w:firstLineChars="0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8" w:name="_Toc3111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后话</w:t>
      </w:r>
      <w:bookmarkEnd w:id="8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2020-02-27号，停下。我对这个API，没太过深入。目前完成的功能有，打开摄像头，并进行拍照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9" w:name="_Toc31881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2 图片浏览</w:t>
      </w:r>
      <w:bookmarkEnd w:id="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使用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第三方photo_view</w:t>
      </w: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 xml:space="preserve"> （开发时间2020-02-2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7</w:t>
      </w: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）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0" w:name="_Toc26446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1 开发过程</w:t>
      </w:r>
      <w:bookmarkEnd w:id="1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百度搜索“flutter图片浏览”，得知第三方库“photo_view”。在</w:t>
      </w:r>
      <w:r>
        <w:rPr>
          <w:rFonts w:hint="eastAsia" w:ascii="Times New Roman" w:hAnsi="Times New Roman" w:cs="Times New Roman" w:eastAsiaTheme="minorEastAsia"/>
          <w:sz w:val="24"/>
          <w:szCs w:val="32"/>
          <w:lang w:val="en-US" w:eastAsia="zh-CN"/>
        </w:rPr>
        <w:t>搜索pub.dev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pub.flutter-io.cn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2"/>
          <w:rFonts w:ascii="宋体" w:hAnsi="宋体" w:eastAsia="宋体" w:cs="宋体"/>
          <w:sz w:val="24"/>
          <w:szCs w:val="24"/>
        </w:rPr>
        <w:t>https://pub.flutter-io.cn/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），搜索关键字：“photo_view”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jc w:val="center"/>
        <w:textAlignment w:val="auto"/>
        <w:outlineLvl w:val="9"/>
      </w:pPr>
      <w:r>
        <w:drawing>
          <wp:inline distT="0" distB="0" distL="114300" distR="114300">
            <wp:extent cx="5272405" cy="2604770"/>
            <wp:effectExtent l="0" t="0" r="635" b="127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ind w:firstLine="420"/>
        <w:jc w:val="center"/>
        <w:textAlignment w:val="auto"/>
        <w:outlineLvl w:val="9"/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 xml:space="preserve">图2.1 </w:t>
      </w:r>
      <w:r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  <w:t>搜索结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1" w:name="_Toc2049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1.1 运行库提供的例子</w:t>
      </w:r>
      <w:bookmarkEnd w:id="1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结果发现，例子没这么简单，不懂怎么去使用；最后是进行百度求医。直接搜索“photo_view”的使用，让你知道网友的强大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存在版本兼容问题：photo_view的下载库，下载了最后版本，发现和项目的不兼容。最后通过降低库版本进行解决问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2" w:name="_Toc19954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1.2 使用流程</w:t>
      </w:r>
      <w:bookmarkEnd w:id="1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新建图片浏览界面。此界面使用的是photo_view库的API进行编写。关键的是：PhotoView()，用来显示图片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PhotoView关键属性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imageProvider: [使用AssetImage()或者Image.network()]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在需要浏览图片处进行跳转到浏览界面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总结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①首先明白，图片展示和图片浏览是两个界面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②进行图片浏览就是跳转到浏览界面，同时把图片传过去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jc w:val="center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object>
          <v:shape id="_x0000_i1025" o:spt="75" type="#_x0000_t75" style="height:121.2pt;width:238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jc w:val="center"/>
        <w:textAlignment w:val="auto"/>
        <w:outlineLvl w:val="9"/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>图2.2 使用流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3" w:name="_Toc20861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1.3 困难的邂逅</w:t>
      </w:r>
      <w:bookmarkEnd w:id="13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color w:val="auto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4"/>
          <w:szCs w:val="32"/>
          <w:lang w:val="en-US" w:eastAsia="zh-CN"/>
        </w:rPr>
        <w:t>（1）无法加载出图片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图片是刚刚照相机拍好的图片，并且存储在手机的内部存储空间（即只有app自己内访问的空间上）。现在只知道图片的的存储路径下，使用组件：PhotoView进行显示出来，结构图片无法显示（浏览时，一直在加载，转圈圈）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时间：2020-03-02 17:50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方式：FileImage 从本地文件系统加载图片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imageProvider: FileImage(File(“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本地图片的文件路径</w:t>
            </w: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”))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;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如：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imageProvider: FileImage(File(“/data/user/0/www.jiliantech.com.jl_light_app/app_flutter/Pictures/1583120843134.jpg”))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4" w:name="_Toc7768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2 问题</w:t>
      </w:r>
      <w:bookmarkEnd w:id="14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API版本太高，于项目不兼容androidx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方式：降低API使用版本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知道绝对路径下的图片加载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知识补充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AssetImage 加载Asset图片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NetworkImag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 加载网络图片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FileImag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 从本地文件系统加载图片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MemoryImag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 从内存中加载图片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所以使用：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FileImag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 进行拍照后对图片的显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5" w:name="_Toc1158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2.3 后话</w:t>
      </w:r>
      <w:bookmarkEnd w:id="15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2020-02-28号，停下。我对这个API，没太过深入。目前完成的功能有，只进行单一的一张图片进行浏览，自由放大缩小，翻转。photo_view库有很多强大的功能，可以进行很多张图片的浏览效果等。再往后可以对其进行深入了解和开发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2020-03-02号，发现bug，问题。就是对图片显示使用的组件需要有所了解。本次是对手机上的图片进行显示，所以使用组件：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FileImag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 ，就能很轻松的解决问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16" w:name="_Toc12848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3 GPS开发</w:t>
      </w:r>
      <w:r>
        <w:rPr>
          <w:rFonts w:hint="eastAsia" w:ascii="Times New Roman" w:hAnsi="Times New Roman" w:eastAsia="黑体" w:cs="Times New Roman"/>
          <w:b/>
          <w:bCs/>
          <w:color w:val="FF0000"/>
          <w:sz w:val="28"/>
          <w:szCs w:val="28"/>
          <w:lang w:val="en-US" w:eastAsia="zh-CN"/>
        </w:rPr>
        <w:t>（尚未解决）</w:t>
      </w:r>
      <w:bookmarkEnd w:id="16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开始开发时间：2020-03-02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使用第三方库gps 0.1.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7" w:name="_Toc3002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1 开发过程</w:t>
      </w:r>
      <w:bookmarkEnd w:id="17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在pub.dev直接搜索：GPS，寻找合适自己的第三方库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jc w:val="center"/>
        <w:textAlignment w:val="auto"/>
        <w:outlineLvl w:val="9"/>
      </w:pPr>
      <w:r>
        <w:drawing>
          <wp:inline distT="0" distB="0" distL="114300" distR="114300">
            <wp:extent cx="5266690" cy="2860675"/>
            <wp:effectExtent l="0" t="0" r="6350" b="444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6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jc w:val="center"/>
        <w:textAlignment w:val="auto"/>
        <w:outlineLvl w:val="9"/>
        <w:rPr>
          <w:rFonts w:hint="eastAsia" w:asciiTheme="minorEastAsia" w:hAnsiTheme="minorEastAsia" w:eastAsia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>图3.1 搜索结果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因为，使用评价高，所以尝试这个第三方库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库使用提示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从版本3.0.0开始需要android支持库提升到androidx库的支持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注意：现在的项目是不对androidx的支持的，所以下载版本要在3.0.0以下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jc w:val="center"/>
        <w:textAlignment w:val="auto"/>
        <w:outlineLvl w:val="9"/>
      </w:pPr>
      <w:r>
        <w:drawing>
          <wp:inline distT="0" distB="0" distL="114300" distR="114300">
            <wp:extent cx="5271770" cy="1045210"/>
            <wp:effectExtent l="0" t="0" r="127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jc w:val="center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>图3.2 库使用提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8" w:name="_Toc16816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1.1 困难的邂逅</w:t>
      </w:r>
      <w:bookmarkEnd w:id="18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报错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* What went wrong: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The Android Gradle plugin supports only Kotlin Gradle plugin version 1.3.10 and higher.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The following dependencies do not satisfy the required version: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project ':google_api_availability' -&gt; org.jetbrains.kotlin:kotlin-gradle-plugin:1.2.71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搜索到网友的解答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80" w:firstLineChars="2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您可以通过在项目的根目录上运行flutter packages pub deps来查找依赖于google_api_availability的程序包 – 这将在树视图中列出项目的所有直接和传递依赖项.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80" w:firstLineChars="2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我找不到显示包的插件依赖关系的方法 – 我想你只会在尝试构建它时找到它.</w:t>
            </w:r>
          </w:p>
          <w:p>
            <w:pPr>
              <w:keepNext w:val="0"/>
              <w:keepLines w:val="0"/>
              <w:pageBreakBefore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line="360" w:lineRule="auto"/>
              <w:ind w:firstLine="480" w:firstLineChars="2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问题是您使用的是Android Gradle插件的3.3.1版本,该插件强制执行Kotlin 1.3.0或更高版本.与此同时,geolocator包依赖于google_api_availability,这似乎是使用Kotlin 1.2.71.目前没有使用Kotlin 1.3.0或更高版本的google_api_availability版本,因此您只有1个解决方案 – 将Android Gradle插件降级到版本3.2.1.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我做出的解决方式与结果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jc w:val="center"/>
        <w:textAlignment w:val="auto"/>
        <w:outlineLvl w:val="9"/>
      </w:pPr>
      <w:r>
        <w:drawing>
          <wp:inline distT="0" distB="0" distL="114300" distR="114300">
            <wp:extent cx="3994785" cy="1997710"/>
            <wp:effectExtent l="0" t="0" r="13335" b="1397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94785" cy="1997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jc w:val="center"/>
        <w:textAlignment w:val="auto"/>
        <w:outlineLvl w:val="9"/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32"/>
          <w:lang w:val="en-US" w:eastAsia="zh-CN"/>
        </w:rPr>
        <w:t>图3.3 解决截图与结果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结果：从图中可以看出，我通过降低版本，之后，原本的项目直接报错了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  <w:t>注意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：我重新新建项目（提供对androidx的支持），我直接导入最新的（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geolocato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库版本，也就是说需要支持androidx的版本），是可以运行的。由此我有新的解决思路，就是重新建立一个androidx的支持，把项目迁移过来。而且，目前看到的库大多数都是需要对androidx的支持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时间：2020-03-04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解决结果：毫无进展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进行了一以下的解决方式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重新建立项目，想对项目提升到androidx，行不通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串口插件是不兼容androidx的，如果提升到androidx的话，需要重新开发对串口的读写，或者使用其他人的串口读写库（我进行了搜索pub，是有可用的三方库。）。无论选着这两种方式的那种方式，时间是消耗很长的一段时间的，时间上不允许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想找到没有提升到androidx的GPS功能库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我寻找了搜索了pub，看了几个库，都是需要androidx的支持的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总结：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官方也有兼容androidx的意见。</w:t>
      </w:r>
    </w:p>
    <w:p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把项目提升到androidx</w:t>
      </w:r>
    </w:p>
    <w:p>
      <w:pPr>
        <w:keepNext w:val="0"/>
        <w:keepLines w:val="0"/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left="420"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再使用第三方库时，尽量不要使用最新的库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由此可见，趋势都是androidx了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jc w:val="center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19" w:name="_Toc28056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2 问题</w:t>
      </w:r>
      <w:bookmarkEnd w:id="19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API版本太高，于项目不兼容androidx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pacing w:beforeAutospacing="0" w:line="36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  <w:t>待解决。。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0" w:name="_Toc3274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3.3 后话</w:t>
      </w:r>
      <w:bookmarkEnd w:id="2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21" w:name="_Toc27291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4 列表开发</w:t>
      </w:r>
      <w:bookmarkEnd w:id="2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使用库：“pull_to_refresh”，主要实现的功能是，上拉加载功能。需要配合数据库，sqlline，上拉一次就查询一次数据库，进行数据的格式化和展示，当没有数据返回时提示，没有更多数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2" w:name="_Toc2317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1 开发过程</w:t>
      </w:r>
      <w:bookmarkEnd w:id="2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3" w:name="_Toc3167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1.1 使用方式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 把下面这行添加到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pubspec.yaml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dependencies: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pull_to_refresh: ^1.5.7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ascii="Roboto" w:hAnsi="Roboto" w:eastAsia="Roboto" w:cs="Roboto"/>
          <w:i w:val="0"/>
          <w:caps w:val="0"/>
          <w:color w:val="000000"/>
          <w:spacing w:val="0"/>
          <w:sz w:val="19"/>
          <w:szCs w:val="19"/>
          <w:shd w:val="clear" w:fill="FFFFFF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</w:t>
      </w:r>
      <w:r>
        <w:rPr>
          <w:rFonts w:ascii="Roboto" w:hAnsi="Roboto" w:eastAsia="Roboto" w:cs="Roboto"/>
          <w:i w:val="0"/>
          <w:caps w:val="0"/>
          <w:color w:val="000000"/>
          <w:spacing w:val="0"/>
          <w:sz w:val="19"/>
          <w:szCs w:val="19"/>
          <w:shd w:val="clear" w:fill="FFFFFF"/>
        </w:rPr>
        <w:t>import package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eastAsia" w:ascii="Roboto" w:hAnsi="Roboto" w:eastAsia="Roboto" w:cs="Roboto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Roboto" w:hAnsi="Roboto" w:eastAsia="Roboto" w:cs="Roboto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vertAlign w:val="baseline"/>
                <w:lang w:val="en-US" w:eastAsia="zh-CN"/>
              </w:rPr>
              <w:t>import 'package:pull_to_refresh/pull_to_refresh.dart'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default" w:ascii="Roboto" w:hAnsi="Roboto" w:eastAsia="Roboto" w:cs="Roboto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bookmarkStart w:id="24" w:name="_Toc39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1.2 分析例子代码</w:t>
      </w:r>
      <w:bookmarkEnd w:id="24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Roboto" w:hAnsi="Roboto" w:eastAsia="Roboto" w:cs="Roboto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vertAlign w:val="baseline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List&lt;String&gt; items = ["1", "2", "3", "4", "5", "6", "7", "8"]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1、</w:t>
            </w:r>
            <w:r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 xml:space="preserve">refreshController 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控制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RefreshController _refreshController = RefreshController(initialRefresh: false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void _onRefresh() async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await Future.delayed(Duration(milliseconds: 1000));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模拟数据加载的延迟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_refreshController.refreshCompleted();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 xml:space="preserve">//成加载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//_refreshController.refreshNoData();</w:t>
            </w:r>
            <w:r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没有更多数据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//_refreshController.refreshFailed();</w:t>
            </w:r>
            <w:r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加载失败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void _onLoading() async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await Future.delayed(Duration(milliseconds: 1000)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items.add((items.length+1).toString()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if(mounted)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setState(()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}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_refreshController.loadComplete(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960" w:firstLineChars="40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//_refreshController.loadNoData();</w:t>
            </w:r>
            <w:r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没有更多数据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960" w:firstLineChars="4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//_refreshController.loadFailed();</w:t>
            </w:r>
            <w:r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加载失败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@override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Widget build(BuildContext context)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return Scaffold(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body: SmartRefresher(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enablePullDown: true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下拉出发事件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enablePullUp: true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上拉出发事件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header: WaterDropHeader()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顶部加载loading UI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footer: CustomFooter(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底部加载loading UI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builder: (BuildContext context,LoadStatus mode)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Widget body 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if(mode==LoadStatus.idle)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body =  Text("pull up load"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else if(mode==LoadStatus.loading)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body =  CupertinoActivityIndicator(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else if(mode == LoadStatus.failed)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body = Text("Load Failed!Click retry!"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else if(mode == LoadStatus.canLoading)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  body = Text("release to load more"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else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body = Text("No more Data"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return Container(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height: 55.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  child: Center(child:body)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  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)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controller: _refreshController,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绑定控制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onRefresh: _onRefresh,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下拉回调函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onLoading: _onLoading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上拉回调函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child: ListView.builder(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子组件是普通的listView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itemBuilder: (c, i) =&gt; Card(child: Center(child: Text(items[i])))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itemExtent: 100.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  itemCount: items.length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  )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  )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  );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default" w:ascii="Roboto" w:hAnsi="Roboto" w:eastAsia="Roboto" w:cs="Roboto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 xml:space="preserve">  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5" w:name="_Toc1605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 xml:space="preserve">4.1.3 </w:t>
      </w:r>
      <w:r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  <w:t>SmartRefresher</w:t>
      </w: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属性</w:t>
      </w:r>
      <w:bookmarkEnd w:id="2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这只是分析例子，总结的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SmartRefresh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属性归纳。同样的更定有更多是属性等待我们去发现。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SmartRefreshe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(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  </w:t>
            </w: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enablePullDown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是否触发下拉事件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enablePullUp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是否触发上拉事件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header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顶部loading UI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footer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底部loading UI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controller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控制器，通知组件现在是什么状态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onRefresh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下拉回调函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onLoading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上拉回调函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240" w:firstLineChars="100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4"/>
                <w:szCs w:val="32"/>
                <w:lang w:val="en-US" w:eastAsia="zh-CN"/>
              </w:rPr>
              <w:t>child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,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//主题内容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Roboto" w:hAnsi="Roboto" w:eastAsia="Roboto" w:cs="Roboto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6" w:name="_Toc1524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1.4 配合数据库的开发</w:t>
      </w:r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由上面的分析，只要在进行下拉或者上拉的的回调函数中，进行数据库的查询，再进行UI的渲染。同时，有几种情况要注意一下：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数据加载成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loadComplet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();//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refreshComplete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(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显示加载成功后的底部或者顶部UI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数据加载失败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loadFailed();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//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refreshFailed(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显示加载失败后的底部或者顶部UI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没有更多数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loadNoData()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;//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controller</w:t>
      </w: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.</w:t>
      </w:r>
      <w:r>
        <w:rPr>
          <w:rFonts w:hint="default" w:ascii="Times New Roman" w:hAnsi="Times New Roman" w:cs="Times New Roman"/>
          <w:sz w:val="24"/>
          <w:szCs w:val="32"/>
          <w:lang w:val="en-US" w:eastAsia="zh-CN"/>
        </w:rPr>
        <w:t>refreshNoData();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left="420" w:leftChars="0"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显示没有更多数据的底部或者顶部UI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简单的例子如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//假设，这是下拉加载的一个回调函数</w:t>
            </w:r>
            <w:r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 xml:space="preserve"> refreshController</w:t>
            </w: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为控制器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>void _onLoading()async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print("上拉加载"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startModel++;</w:t>
            </w: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//参数数据库需要的参数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try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List&lt;Map&gt; result = await Global.devDB.queryLimitModel(this.limitModel, this.startModel);</w:t>
            </w: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//查询数据库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if(result != null)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 CheckModelList newcheckModelList = CheckModelList.fromJson(result);</w:t>
            </w: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//数据格式化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 xml:space="preserve">       //数据格式化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 checkModelList.modelListData.insertAll(checkModelList.modelListData.length, newcheckModelList.modelListData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</w:t>
            </w:r>
            <w:r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 xml:space="preserve"> //加载数据成功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 _refreshController.loadComplete(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}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else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</w:t>
            </w:r>
            <w:r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 xml:space="preserve"> //没有更多数据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  _refreshController.loadNoData(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}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}catch(e)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</w:t>
            </w:r>
            <w:r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 xml:space="preserve"> //加载失败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_refreshController.loadFailed(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  print("发生异常：$e"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320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>}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320"/>
              <w:textAlignment w:val="auto"/>
              <w:outlineLvl w:val="9"/>
              <w:rPr>
                <w:rFonts w:hint="default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FF0000"/>
                <w:sz w:val="16"/>
                <w:szCs w:val="20"/>
                <w:vertAlign w:val="baseline"/>
                <w:lang w:val="en-US" w:eastAsia="zh-CN"/>
              </w:rPr>
              <w:t>//更新UI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setState(() 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  }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16"/>
                <w:szCs w:val="20"/>
                <w:vertAlign w:val="baseline"/>
                <w:lang w:val="en-US" w:eastAsia="zh-CN"/>
              </w:rPr>
              <w:t xml:space="preserve">  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7" w:name="_Toc2087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2 问题</w:t>
      </w:r>
      <w:bookmarkEnd w:id="2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28" w:name="_Toc3081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4.3 后话</w:t>
      </w:r>
      <w:bookmarkEnd w:id="2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default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29" w:name="_Toc1861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5 provide使用</w:t>
      </w:r>
      <w:bookmarkEnd w:id="2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0" w:name="_Toc22239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5.1 provide心得</w:t>
      </w:r>
      <w:bookmarkEnd w:id="3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1" w:name="_Toc2516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5.1.1 是否更新</w:t>
      </w:r>
      <w:bookmarkEnd w:id="3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1）UI会更新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例子：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lt;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ateTime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gt;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320" w:firstLineChars="200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builder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: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context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,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child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,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modelCheckProvide)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return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Tex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lu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lt;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ateTime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gt;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context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getDateTim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9C5D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null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?</w:t>
            </w:r>
            <w:r>
              <w:rPr>
                <w:rFonts w:hint="default" w:ascii="Consolas" w:hAnsi="Consolas" w:eastAsia="Consolas" w:cs="Consolas"/>
                <w:b w:val="0"/>
                <w:color w:val="448C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""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: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lu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lt;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ateTime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gt;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context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getDateTim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toString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（2）UI不会更新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直接：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lu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lt;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ateTime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gt;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context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getDateTim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9C5D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null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?</w:t>
            </w:r>
            <w:r>
              <w:rPr>
                <w:rFonts w:hint="default" w:ascii="Consolas" w:hAnsi="Consolas" w:eastAsia="Consolas" w:cs="Consolas"/>
                <w:b w:val="0"/>
                <w:color w:val="448C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""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: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351"/>
              <w:jc w:val="left"/>
              <w:outlineLvl w:val="9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lu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lt;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ateTimeProvid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&gt;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context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getDateTim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toString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结果：可以获取到值的，但UI不会更新。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outlineLvl w:val="9"/>
              <w:rPr>
                <w:rFonts w:hint="eastAsia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2" w:name="_Toc17355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5.2 问题</w:t>
      </w:r>
      <w:bookmarkEnd w:id="3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3" w:name="_Toc3192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5.3 后话</w:t>
      </w:r>
      <w:bookmarkEnd w:id="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34" w:name="_Toc16306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6 dart基础</w:t>
      </w:r>
      <w:bookmarkEnd w:id="34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主要在开发过程中对，基础知识的收集和总结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5" w:name="_Toc23491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6.1 数据处理</w:t>
      </w:r>
      <w:bookmarkEnd w:id="35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2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bookmarkStart w:id="36" w:name="_Toc3541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6.1.1 List 和String的转化</w:t>
      </w:r>
      <w:bookmarkEnd w:id="3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default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主要函数：</w:t>
      </w:r>
      <w:r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  <w:t xml:space="preserve">join(' ') </w:t>
      </w:r>
      <w:r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  <w:tab/>
      </w:r>
      <w:r>
        <w:rPr>
          <w:rFonts w:hint="eastAsia" w:ascii="Times New Roman" w:hAnsi="Times New Roman" w:cs="Times New Roman"/>
          <w:color w:val="FF0000"/>
          <w:sz w:val="24"/>
          <w:szCs w:val="32"/>
          <w:lang w:val="en-US" w:eastAsia="zh-CN"/>
        </w:rPr>
        <w:t>split(' ')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List&lt;int&gt; listInt = [1, 2, 3]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String str = listInt.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join(',')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print(str);         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// 1, 2, 3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print(str is String);  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// true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var str1 = '1, 2, 3';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var list1 = str1.</w:t>
            </w:r>
            <w:r>
              <w:rPr>
                <w:rFonts w:hint="eastAsia" w:ascii="Times New Roman" w:hAnsi="Times New Roman" w:cs="Times New Roman"/>
                <w:color w:val="FF0000"/>
                <w:sz w:val="24"/>
                <w:szCs w:val="32"/>
                <w:lang w:val="en-US" w:eastAsia="zh-CN"/>
              </w:rPr>
              <w:t>split(',')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;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print(list1); 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// [香蕉, 苹果, 西瓜]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2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 xml:space="preserve">print(list1 is List); </w:t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ab/>
            </w:r>
            <w:r>
              <w:rPr>
                <w:rFonts w:hint="eastAsia" w:ascii="Times New Roman" w:hAnsi="Times New Roman" w:cs="Times New Roman"/>
                <w:sz w:val="24"/>
                <w:szCs w:val="32"/>
                <w:lang w:val="en-US" w:eastAsia="zh-CN"/>
              </w:rPr>
              <w:t>// true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7" w:name="_Toc115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6.2 问题</w:t>
      </w:r>
      <w:bookmarkEnd w:id="3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38" w:name="_Toc23235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6.3 后话</w:t>
      </w:r>
      <w:bookmarkEnd w:id="3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39" w:name="_Toc18012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7 SharedPreferences</w:t>
      </w:r>
      <w:bookmarkEnd w:id="3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轻量级存储（存放在磁盘中，即之久化存储），键值对的存储方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0" w:name="_Toc8418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7.1 开发过程</w:t>
      </w:r>
      <w:bookmarkEnd w:id="4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1" w:name="_Toc16396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7.1.1 使用方式例子</w:t>
      </w:r>
      <w:bookmarkEnd w:id="4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32"/>
          <w:lang w:val="en-US" w:eastAsia="zh-CN"/>
        </w:rPr>
        <w:t>步骤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7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安装依赖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163" w:firstLineChars="100"/>
              <w:textAlignment w:val="auto"/>
              <w:outlineLvl w:val="9"/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shd w:val="clear" w:fill="F8F8F8"/>
              </w:rPr>
            </w:pPr>
            <w:r>
              <w:rPr>
                <w:rFonts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>dependencies:</w:t>
            </w: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shd w:val="clear" w:fill="F8F8F8"/>
              </w:rPr>
              <w:t xml:space="preserve">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89" w:firstLineChars="300"/>
              <w:textAlignment w:val="auto"/>
              <w:outlineLvl w:val="9"/>
              <w:rPr>
                <w:rFonts w:hint="default" w:ascii="DejaVu Sans Mono" w:hAnsi="DejaVu Sans Mono" w:eastAsia="DejaVu Sans Mono" w:cs="DejaVu Sans Mono"/>
                <w:i w:val="0"/>
                <w:caps w:val="0"/>
                <w:color w:val="DD1144"/>
                <w:spacing w:val="0"/>
                <w:sz w:val="16"/>
                <w:szCs w:val="16"/>
              </w:rPr>
            </w:pP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>shared_preferences:</w:t>
            </w:r>
            <w:r>
              <w:rPr>
                <w:rStyle w:val="11"/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 xml:space="preserve"> </w:t>
            </w: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DD1144"/>
                <w:spacing w:val="0"/>
                <w:sz w:val="16"/>
                <w:szCs w:val="16"/>
              </w:rPr>
              <w:t>^0.5.6+3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7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="0" w:leftChars="0" w:firstLine="0" w:firstLineChars="0"/>
              <w:textAlignment w:val="auto"/>
              <w:outlineLvl w:val="9"/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32"/>
                <w:vertAlign w:val="baseline"/>
                <w:lang w:val="en-US" w:eastAsia="zh-CN"/>
              </w:rPr>
              <w:t>使用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</w:pBdr>
              <w:shd w:val="clear" w:fill="F6F8FA"/>
              <w:spacing w:before="0" w:beforeAutospacing="0" w:after="0" w:afterAutospacing="0" w:line="17" w:lineRule="atLeast"/>
              <w:ind w:left="0" w:firstLine="0"/>
              <w:outlineLvl w:val="9"/>
              <w:rPr>
                <w:i w:val="0"/>
                <w:caps w:val="0"/>
                <w:color w:val="000000"/>
                <w:spacing w:val="0"/>
                <w:sz w:val="16"/>
                <w:szCs w:val="16"/>
              </w:rPr>
            </w:pPr>
            <w:r>
              <w:rPr>
                <w:rStyle w:val="13"/>
                <w:rFonts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bdr w:val="none" w:color="auto" w:sz="0" w:space="0"/>
                <w:shd w:val="clear" w:fill="F6F8FA"/>
              </w:rPr>
              <w:t>Future&lt;SharedPreferences&gt; _prefs = SharedPreferences.getInstance(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异步方式1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_prefs.then((prefs){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 xml:space="preserve">  String value = prefs.getString("name") ?? ""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})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异步方式二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final SharedPreferences prefs = await _prefs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leftChars="0"/>
              <w:textAlignment w:val="auto"/>
              <w:outlineLvl w:val="9"/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</w:pP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 xml:space="preserve">prefs.setString("name", </w:t>
            </w:r>
            <w:r>
              <w:rPr>
                <w:rStyle w:val="13"/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”</w:t>
            </w: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value</w:t>
            </w:r>
            <w:r>
              <w:rPr>
                <w:rStyle w:val="13"/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”</w:t>
            </w:r>
            <w:r>
              <w:rPr>
                <w:rStyle w:val="13"/>
                <w:rFonts w:hint="eastAsia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shd w:val="clear" w:fill="F6F8FA"/>
                <w:lang w:val="en-US" w:eastAsia="zh-CN" w:bidi="ar"/>
              </w:rPr>
              <w:t>)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2" w:name="_Toc59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7.2 问题</w:t>
      </w:r>
      <w:bookmarkEnd w:id="4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bookmarkStart w:id="43" w:name="_Toc6254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7.3 后话</w:t>
      </w:r>
      <w:bookmarkEnd w:id="43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pStyle w:val="6"/>
              <w:keepNext w:val="0"/>
              <w:keepLines w:val="0"/>
              <w:widowControl/>
              <w:suppressLineNumbers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</w:pBdr>
              <w:shd w:val="clear" w:fill="F6F8FA"/>
              <w:spacing w:before="0" w:beforeAutospacing="0" w:after="0" w:afterAutospacing="0" w:line="17" w:lineRule="atLeast"/>
              <w:ind w:left="0" w:firstLine="480" w:firstLineChars="300"/>
              <w:outlineLvl w:val="9"/>
              <w:rPr>
                <w:rFonts w:hint="eastAsia" w:ascii="Times New Roman" w:hAnsi="Times New Roman" w:cs="Times New Roman" w:eastAsiaTheme="minorEastAsia"/>
                <w:kern w:val="2"/>
                <w:sz w:val="24"/>
                <w:szCs w:val="32"/>
                <w:vertAlign w:val="baseline"/>
                <w:lang w:val="en-US" w:eastAsia="zh-CN" w:bidi="ar-SA"/>
              </w:rPr>
            </w:pPr>
            <w:r>
              <w:rPr>
                <w:rStyle w:val="13"/>
                <w:rFonts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shd w:val="clear" w:fill="F6F8FA"/>
              </w:rPr>
              <w:t>Future&lt;SharedPreferences&gt; _prefs = SharedPreferences.getInstance(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 w:eastAsiaTheme="minorEastAsia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 w:eastAsiaTheme="minorEastAsia"/>
          <w:kern w:val="2"/>
          <w:sz w:val="24"/>
          <w:szCs w:val="32"/>
          <w:lang w:val="en-US" w:eastAsia="zh-CN" w:bidi="ar-SA"/>
        </w:rPr>
        <w:t>从这个当中可以猜出，这个类是单例化的，所以在那个地方进行get或者set相同的key，应该是同一个地方（值，key，对象，属性）</w:t>
      </w: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44" w:name="_Toc19136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8 定时器</w:t>
      </w:r>
      <w:bookmarkEnd w:id="4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定时一段时间就开始调用回调函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bookmarkStart w:id="45" w:name="_Toc29560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8.1 开发过程</w:t>
      </w:r>
      <w:bookmarkEnd w:id="4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6" w:name="_Toc8505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8.1.1 定时一次</w:t>
      </w:r>
      <w:bookmarkEnd w:id="4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代码分析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r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duration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uration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seconds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: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9C5D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3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Future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elayed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duration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,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)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   //三秒后次回调函数被调用-只调用一次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Times New Roman" w:hAnsi="Times New Roman" w:cs="Times New Roman"/>
                <w:kern w:val="2"/>
                <w:sz w:val="24"/>
                <w:szCs w:val="32"/>
                <w:vertAlign w:val="baseline"/>
                <w:lang w:val="en-US" w:eastAsia="zh-CN" w:bidi="ar-SA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7" w:name="_Toc11114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8.1.2 循环定时</w:t>
      </w:r>
      <w:bookmarkEnd w:id="4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代码分析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s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period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s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uration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seconds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: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9C5D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10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_timer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Timer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eriodic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period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,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timer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timer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ancel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  <w:r>
              <w:rPr>
                <w:rFonts w:hint="default" w:ascii="Consolas" w:hAnsi="Consolas" w:eastAsia="Consolas" w:cs="Consolas"/>
                <w:b w:val="0"/>
                <w:i/>
                <w:color w:val="AAAAAA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//取消定时器，如果不取消，会没十秒调用一次回调函数。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Times New Roman" w:hAnsi="Times New Roman" w:cs="Times New Roman"/>
                <w:kern w:val="2"/>
                <w:sz w:val="24"/>
                <w:szCs w:val="32"/>
                <w:vertAlign w:val="baseline"/>
                <w:lang w:val="en-US" w:eastAsia="zh-CN" w:bidi="ar-SA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_timer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ancel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  <w:r>
              <w:rPr>
                <w:rFonts w:hint="default" w:ascii="Consolas" w:hAnsi="Consolas" w:eastAsia="Consolas" w:cs="Consolas"/>
                <w:b w:val="0"/>
                <w:i/>
                <w:color w:val="AAAAAA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//这种也是取消定会器。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8" w:name="_Toc28904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8.2 问题</w:t>
      </w:r>
      <w:bookmarkEnd w:id="4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49" w:name="_Toc2276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8.3 后话</w:t>
      </w:r>
      <w:bookmarkEnd w:id="4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0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bookmarkStart w:id="50" w:name="_Toc2402"/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9 网络监听</w:t>
      </w:r>
      <w:bookmarkEnd w:id="5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可以进行实时的网络监听和判断当时的网络状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51" w:name="_Toc18611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9.1 开发过程</w:t>
      </w:r>
      <w:bookmarkEnd w:id="5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ind w:firstLine="420" w:firstLineChars="0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添加依赖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textAlignment w:val="auto"/>
              <w:outlineLvl w:val="9"/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shd w:val="clear" w:fill="F8F8F8"/>
              </w:rPr>
            </w:pPr>
            <w:r>
              <w:rPr>
                <w:rFonts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>dependencies:</w:t>
            </w: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  <w:shd w:val="clear" w:fill="F8F8F8"/>
              </w:rPr>
              <w:t xml:space="preserve">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Autospacing="0" w:after="200" w:line="240" w:lineRule="auto"/>
              <w:ind w:firstLine="489" w:firstLineChars="300"/>
              <w:textAlignment w:val="auto"/>
              <w:outlineLvl w:val="9"/>
              <w:rPr>
                <w:rFonts w:hint="eastAsia" w:ascii="Times New Roman" w:hAnsi="Times New Roman" w:cs="Times New Roman"/>
                <w:kern w:val="2"/>
                <w:sz w:val="24"/>
                <w:szCs w:val="32"/>
                <w:vertAlign w:val="baseline"/>
                <w:lang w:val="en-US" w:eastAsia="zh-CN" w:bidi="ar-SA"/>
              </w:rPr>
            </w:pP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>connectivity:</w:t>
            </w:r>
            <w:r>
              <w:rPr>
                <w:rStyle w:val="11"/>
                <w:rFonts w:hint="default" w:ascii="DejaVu Sans Mono" w:hAnsi="DejaVu Sans Mono" w:eastAsia="DejaVu Sans Mono" w:cs="DejaVu Sans Mono"/>
                <w:i w:val="0"/>
                <w:caps w:val="0"/>
                <w:color w:val="333333"/>
                <w:spacing w:val="0"/>
                <w:sz w:val="16"/>
                <w:szCs w:val="16"/>
              </w:rPr>
              <w:t xml:space="preserve"> </w:t>
            </w:r>
            <w:r>
              <w:rPr>
                <w:rFonts w:hint="default" w:ascii="DejaVu Sans Mono" w:hAnsi="DejaVu Sans Mono" w:eastAsia="DejaVu Sans Mono" w:cs="DejaVu Sans Mono"/>
                <w:i w:val="0"/>
                <w:caps w:val="0"/>
                <w:color w:val="DD1144"/>
                <w:spacing w:val="0"/>
                <w:sz w:val="16"/>
                <w:szCs w:val="16"/>
              </w:rPr>
              <w:t>^0.4.8+2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52" w:name="_Toc14852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9.1.1 获取当前网络状态</w:t>
      </w:r>
      <w:bookmarkEnd w:id="5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代码分析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r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connectivityResult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awai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heckConnectivity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if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connectivityResult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mobile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  //当前连接是手机网络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else if(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wifi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)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 //当前连接的是wifi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else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 //没有网络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2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53" w:name="_Toc1330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9.1.2 实时的网络监听</w:t>
      </w:r>
      <w:bookmarkEnd w:id="5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  <w:r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  <w:t>时的网络监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</w:tcPr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i/>
                <w:color w:val="AAAAAA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//网络状态描述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tring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_connectStateDescription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ar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subscription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@override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oid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initStat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  </w:t>
            </w:r>
            <w:r>
              <w:rPr>
                <w:rFonts w:hint="default" w:ascii="Consolas" w:hAnsi="Consolas" w:eastAsia="Consolas" w:cs="Consolas"/>
                <w:b w:val="0"/>
                <w:i/>
                <w:color w:val="AAAAAA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//监测网络变化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160" w:firstLineChars="100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ubscription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onConnectivityChanged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listen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(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result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if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result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mobile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etStat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(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_connectStateDescription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48C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"手机网络"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els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if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(result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ConnectivityResult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wifi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etStat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(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_connectStateDescription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48C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"Wifi网络"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 </w:t>
            </w:r>
            <w:r>
              <w:rPr>
                <w:rFonts w:hint="default" w:ascii="Consolas" w:hAnsi="Consolas" w:eastAsia="Consolas" w:cs="Consolas"/>
                <w:b w:val="0"/>
                <w:color w:val="4B69C6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els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etStat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(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_connectStateDescription 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=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 w:val="0"/>
                <w:color w:val="448C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"无网络"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print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_connectStateDescription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160" w:firstLineChars="100"/>
              <w:jc w:val="left"/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}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@override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</w:t>
            </w:r>
            <w:r>
              <w:rPr>
                <w:rFonts w:hint="default" w:ascii="Consolas" w:hAnsi="Consolas" w:eastAsia="Consolas" w:cs="Consolas"/>
                <w:b w:val="0"/>
                <w:color w:val="7A3E9D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void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ispos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 {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351"/>
              <w:jc w:val="left"/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9C5D2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uper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</w:t>
            </w:r>
            <w:r>
              <w:rPr>
                <w:rFonts w:hint="default" w:ascii="Consolas" w:hAnsi="Consolas" w:eastAsia="Consolas" w:cs="Consolas"/>
                <w:b/>
                <w:color w:val="AA3731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dispose</w:t>
            </w: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()</w:t>
            </w:r>
            <w:r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;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ind w:firstLine="351"/>
              <w:jc w:val="left"/>
              <w:rPr>
                <w:rFonts w:hint="default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subscription</w:t>
            </w:r>
            <w:r>
              <w:rPr>
                <w:rFonts w:hint="eastAsia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.cancle();//一定要取消监听网络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default" w:ascii="Consolas" w:hAnsi="Consolas" w:eastAsia="Consolas" w:cs="Consolas"/>
                <w:b w:val="0"/>
                <w:color w:val="333333"/>
                <w:sz w:val="16"/>
                <w:szCs w:val="16"/>
              </w:rPr>
            </w:pPr>
            <w:r>
              <w:rPr>
                <w:rFonts w:hint="default" w:ascii="Consolas" w:hAnsi="Consolas" w:eastAsia="Consolas" w:cs="Consolas"/>
                <w:b w:val="0"/>
                <w:color w:val="333333"/>
                <w:kern w:val="0"/>
                <w:sz w:val="16"/>
                <w:szCs w:val="16"/>
                <w:shd w:val="clear" w:fill="F5F5F5"/>
                <w:lang w:val="en-US" w:eastAsia="zh-CN" w:bidi="ar"/>
              </w:rPr>
              <w:t>  }</w:t>
            </w:r>
          </w:p>
          <w:p>
            <w:pPr>
              <w:keepNext w:val="0"/>
              <w:keepLines w:val="0"/>
              <w:widowControl/>
              <w:suppressLineNumbers w:val="0"/>
              <w:shd w:val="clear" w:fill="F5F5F5"/>
              <w:spacing w:line="228" w:lineRule="atLeast"/>
              <w:jc w:val="left"/>
              <w:rPr>
                <w:rFonts w:hint="eastAsia" w:ascii="Consolas" w:hAnsi="Consolas" w:eastAsia="Consolas" w:cs="Consolas"/>
                <w:b w:val="0"/>
                <w:color w:val="777777"/>
                <w:kern w:val="0"/>
                <w:sz w:val="16"/>
                <w:szCs w:val="16"/>
                <w:shd w:val="clear" w:fill="F5F5F5"/>
                <w:lang w:val="en-US" w:eastAsia="zh-CN" w:bidi="ar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cs="Times New Roman"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bookmarkStart w:id="54" w:name="_Toc2393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9.2 问题</w:t>
      </w:r>
      <w:bookmarkEnd w:id="5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bookmarkStart w:id="55" w:name="_Toc30895"/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9.3 后话</w:t>
      </w:r>
      <w:bookmarkEnd w:id="5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8"/>
          <w:szCs w:val="28"/>
          <w:lang w:val="en-US" w:eastAsia="zh-CN"/>
        </w:rPr>
        <w:t>10 插件开发</w:t>
      </w:r>
      <w:bookmarkStart w:id="56" w:name="_GoBack"/>
      <w:bookmarkEnd w:id="5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10.1 开发过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10.2 问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9"/>
        <w:rPr>
          <w:rFonts w:hint="eastAsia" w:ascii="Times New Roman" w:hAnsi="Times New Roman" w:eastAsia="宋体" w:cs="Times New Roman"/>
          <w:sz w:val="32"/>
          <w:szCs w:val="22"/>
          <w:lang w:val="en-US" w:eastAsia="zh-CN"/>
        </w:rPr>
      </w:pPr>
      <w:r>
        <w:rPr>
          <w:rFonts w:hint="eastAsia" w:ascii="Times New Roman" w:hAnsi="Times New Roman" w:eastAsia="黑体" w:cs="Times New Roman"/>
          <w:b/>
          <w:bCs/>
          <w:sz w:val="24"/>
          <w:szCs w:val="32"/>
          <w:lang w:val="en-US" w:eastAsia="zh-CN"/>
        </w:rPr>
        <w:t>10.3 后话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200" w:line="240" w:lineRule="auto"/>
        <w:textAlignment w:val="auto"/>
        <w:outlineLvl w:val="1"/>
        <w:rPr>
          <w:rFonts w:hint="default" w:ascii="Times New Roman" w:hAnsi="Times New Roman" w:eastAsia="黑体" w:cs="Times New Roman"/>
          <w:b/>
          <w:bCs/>
          <w:sz w:val="24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Roboto">
    <w:panose1 w:val="02000000000000000000"/>
    <w:charset w:val="00"/>
    <w:family w:val="auto"/>
    <w:pitch w:val="default"/>
    <w:sig w:usb0="E0000AFF" w:usb1="5000217F" w:usb2="00000021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DejaVu Sans Mono">
    <w:panose1 w:val="020B0609030804020204"/>
    <w:charset w:val="00"/>
    <w:family w:val="auto"/>
    <w:pitch w:val="default"/>
    <w:sig w:usb0="E60026FF" w:usb1="D200F9FB" w:usb2="02000028" w:usb3="00000000" w:csb0="600001DF" w:csb1="DFD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0D59D3"/>
    <w:multiLevelType w:val="singleLevel"/>
    <w:tmpl w:val="840D59D3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8A16276D"/>
    <w:multiLevelType w:val="singleLevel"/>
    <w:tmpl w:val="8A16276D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A51245E6"/>
    <w:multiLevelType w:val="singleLevel"/>
    <w:tmpl w:val="A51245E6"/>
    <w:lvl w:ilvl="0" w:tentative="0">
      <w:start w:val="2"/>
      <w:numFmt w:val="decimal"/>
      <w:suff w:val="nothing"/>
      <w:lvlText w:val="（%1）"/>
      <w:lvlJc w:val="left"/>
    </w:lvl>
  </w:abstractNum>
  <w:abstractNum w:abstractNumId="3">
    <w:nsid w:val="A98FC9E0"/>
    <w:multiLevelType w:val="singleLevel"/>
    <w:tmpl w:val="A98FC9E0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0337390C"/>
    <w:multiLevelType w:val="singleLevel"/>
    <w:tmpl w:val="0337390C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5">
    <w:nsid w:val="133FCEEE"/>
    <w:multiLevelType w:val="singleLevel"/>
    <w:tmpl w:val="133FCEEE"/>
    <w:lvl w:ilvl="0" w:tentative="0">
      <w:start w:val="1"/>
      <w:numFmt w:val="decimal"/>
      <w:suff w:val="nothing"/>
      <w:lvlText w:val="（%1）"/>
      <w:lvlJc w:val="left"/>
    </w:lvl>
  </w:abstractNum>
  <w:abstractNum w:abstractNumId="6">
    <w:nsid w:val="76F77618"/>
    <w:multiLevelType w:val="multilevel"/>
    <w:tmpl w:val="76F77618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52482"/>
    <w:rsid w:val="003E6AC2"/>
    <w:rsid w:val="005644BA"/>
    <w:rsid w:val="00F25C40"/>
    <w:rsid w:val="010D78E3"/>
    <w:rsid w:val="010E540C"/>
    <w:rsid w:val="012E11BA"/>
    <w:rsid w:val="013853CA"/>
    <w:rsid w:val="01EB1295"/>
    <w:rsid w:val="022C4755"/>
    <w:rsid w:val="02BD4F1D"/>
    <w:rsid w:val="02D45342"/>
    <w:rsid w:val="02ED152D"/>
    <w:rsid w:val="0314046F"/>
    <w:rsid w:val="031D70E6"/>
    <w:rsid w:val="03873161"/>
    <w:rsid w:val="03A37C1F"/>
    <w:rsid w:val="03E95E6A"/>
    <w:rsid w:val="03F91F99"/>
    <w:rsid w:val="044C54ED"/>
    <w:rsid w:val="049409E4"/>
    <w:rsid w:val="06134330"/>
    <w:rsid w:val="065C5790"/>
    <w:rsid w:val="065F04B3"/>
    <w:rsid w:val="06AB165B"/>
    <w:rsid w:val="06F41030"/>
    <w:rsid w:val="07057617"/>
    <w:rsid w:val="070B0F2D"/>
    <w:rsid w:val="073D280D"/>
    <w:rsid w:val="076D0905"/>
    <w:rsid w:val="0777717E"/>
    <w:rsid w:val="08050A6C"/>
    <w:rsid w:val="08426F48"/>
    <w:rsid w:val="0877559E"/>
    <w:rsid w:val="08DB2EED"/>
    <w:rsid w:val="093B7236"/>
    <w:rsid w:val="09707B97"/>
    <w:rsid w:val="09E6403B"/>
    <w:rsid w:val="09EB2383"/>
    <w:rsid w:val="0A0C290A"/>
    <w:rsid w:val="0A1E50CD"/>
    <w:rsid w:val="0A5B7149"/>
    <w:rsid w:val="0BB21DA7"/>
    <w:rsid w:val="0BDC12B3"/>
    <w:rsid w:val="0C284B81"/>
    <w:rsid w:val="0C626777"/>
    <w:rsid w:val="0C93530F"/>
    <w:rsid w:val="0D4A7B1D"/>
    <w:rsid w:val="0DBF5466"/>
    <w:rsid w:val="0E3A2AB0"/>
    <w:rsid w:val="0EA928BE"/>
    <w:rsid w:val="0F302870"/>
    <w:rsid w:val="0FE163AA"/>
    <w:rsid w:val="10107271"/>
    <w:rsid w:val="116811FA"/>
    <w:rsid w:val="12035CC6"/>
    <w:rsid w:val="121844C0"/>
    <w:rsid w:val="122B7A08"/>
    <w:rsid w:val="1238157C"/>
    <w:rsid w:val="12424A53"/>
    <w:rsid w:val="12B06386"/>
    <w:rsid w:val="13ED7863"/>
    <w:rsid w:val="141D2EAC"/>
    <w:rsid w:val="158C4AE8"/>
    <w:rsid w:val="17283BFD"/>
    <w:rsid w:val="178910E7"/>
    <w:rsid w:val="178E4CDB"/>
    <w:rsid w:val="17CC1907"/>
    <w:rsid w:val="17D47413"/>
    <w:rsid w:val="186458B5"/>
    <w:rsid w:val="18C27E50"/>
    <w:rsid w:val="18C72184"/>
    <w:rsid w:val="18FA7679"/>
    <w:rsid w:val="19672C26"/>
    <w:rsid w:val="19FA2DBD"/>
    <w:rsid w:val="19FE451A"/>
    <w:rsid w:val="1A1A3D90"/>
    <w:rsid w:val="1AA131E1"/>
    <w:rsid w:val="1AF8098E"/>
    <w:rsid w:val="1B043338"/>
    <w:rsid w:val="1B5038EB"/>
    <w:rsid w:val="1B627022"/>
    <w:rsid w:val="1B9076C1"/>
    <w:rsid w:val="1BA76D12"/>
    <w:rsid w:val="1BBF4629"/>
    <w:rsid w:val="1BE3337B"/>
    <w:rsid w:val="1C1A63A7"/>
    <w:rsid w:val="1C702910"/>
    <w:rsid w:val="1C8B6BA6"/>
    <w:rsid w:val="1CAC3E42"/>
    <w:rsid w:val="1D9863FC"/>
    <w:rsid w:val="1DB11216"/>
    <w:rsid w:val="1E117B26"/>
    <w:rsid w:val="1E8E145F"/>
    <w:rsid w:val="1EE71B9F"/>
    <w:rsid w:val="20182139"/>
    <w:rsid w:val="204C7A9D"/>
    <w:rsid w:val="20E65872"/>
    <w:rsid w:val="223A1579"/>
    <w:rsid w:val="224E30A2"/>
    <w:rsid w:val="22860E43"/>
    <w:rsid w:val="23420D71"/>
    <w:rsid w:val="240428E1"/>
    <w:rsid w:val="243E16AA"/>
    <w:rsid w:val="244E6116"/>
    <w:rsid w:val="24ED7EAF"/>
    <w:rsid w:val="24FC5D96"/>
    <w:rsid w:val="254E1C46"/>
    <w:rsid w:val="25DC3D81"/>
    <w:rsid w:val="25FE2984"/>
    <w:rsid w:val="26551ACB"/>
    <w:rsid w:val="269C68D6"/>
    <w:rsid w:val="26D14300"/>
    <w:rsid w:val="278C2E63"/>
    <w:rsid w:val="288E62E5"/>
    <w:rsid w:val="28C20ED9"/>
    <w:rsid w:val="28E950B7"/>
    <w:rsid w:val="29126C67"/>
    <w:rsid w:val="2929585E"/>
    <w:rsid w:val="297E260B"/>
    <w:rsid w:val="29EC518A"/>
    <w:rsid w:val="2ABF663B"/>
    <w:rsid w:val="2B160149"/>
    <w:rsid w:val="2B7341F3"/>
    <w:rsid w:val="2BA07B5F"/>
    <w:rsid w:val="2BEF53AF"/>
    <w:rsid w:val="2CB44F72"/>
    <w:rsid w:val="2CD324CF"/>
    <w:rsid w:val="2CF90ED8"/>
    <w:rsid w:val="2EA13491"/>
    <w:rsid w:val="2F1914A6"/>
    <w:rsid w:val="2F414E91"/>
    <w:rsid w:val="2F6F1CEC"/>
    <w:rsid w:val="2FE34F65"/>
    <w:rsid w:val="305608CE"/>
    <w:rsid w:val="30835B78"/>
    <w:rsid w:val="30D40E47"/>
    <w:rsid w:val="30EA5B1D"/>
    <w:rsid w:val="30FF5021"/>
    <w:rsid w:val="311B48EA"/>
    <w:rsid w:val="31651979"/>
    <w:rsid w:val="316D0C75"/>
    <w:rsid w:val="31D379D3"/>
    <w:rsid w:val="31F868A0"/>
    <w:rsid w:val="326B6D37"/>
    <w:rsid w:val="33AB4EA0"/>
    <w:rsid w:val="348A5D3B"/>
    <w:rsid w:val="35582D14"/>
    <w:rsid w:val="35A71BE9"/>
    <w:rsid w:val="35BA0C2F"/>
    <w:rsid w:val="35C11CEB"/>
    <w:rsid w:val="35F74B74"/>
    <w:rsid w:val="361F4525"/>
    <w:rsid w:val="363453FF"/>
    <w:rsid w:val="36467B2A"/>
    <w:rsid w:val="36A63B09"/>
    <w:rsid w:val="36CA0B65"/>
    <w:rsid w:val="36EA67C1"/>
    <w:rsid w:val="370B650F"/>
    <w:rsid w:val="373668CD"/>
    <w:rsid w:val="37BE1789"/>
    <w:rsid w:val="386E63D5"/>
    <w:rsid w:val="38944E27"/>
    <w:rsid w:val="38C04FB0"/>
    <w:rsid w:val="38C450B2"/>
    <w:rsid w:val="38CD5B5F"/>
    <w:rsid w:val="397C6877"/>
    <w:rsid w:val="39BC39E9"/>
    <w:rsid w:val="3B9374B3"/>
    <w:rsid w:val="3C7C09A8"/>
    <w:rsid w:val="3CA33407"/>
    <w:rsid w:val="3D8B1C63"/>
    <w:rsid w:val="3DB612B6"/>
    <w:rsid w:val="3DBB4779"/>
    <w:rsid w:val="3E4A6C76"/>
    <w:rsid w:val="3E9916CB"/>
    <w:rsid w:val="3F0D2AB6"/>
    <w:rsid w:val="3F2452A7"/>
    <w:rsid w:val="3F4D46A9"/>
    <w:rsid w:val="3F6044F3"/>
    <w:rsid w:val="3F9B62F7"/>
    <w:rsid w:val="3FC4524E"/>
    <w:rsid w:val="3FDD755A"/>
    <w:rsid w:val="3FE67D0B"/>
    <w:rsid w:val="3FE90AA9"/>
    <w:rsid w:val="40FC7C80"/>
    <w:rsid w:val="41E340C0"/>
    <w:rsid w:val="423831F5"/>
    <w:rsid w:val="426C1765"/>
    <w:rsid w:val="427340EA"/>
    <w:rsid w:val="42767A98"/>
    <w:rsid w:val="42A746F8"/>
    <w:rsid w:val="443C33A1"/>
    <w:rsid w:val="44BC45E2"/>
    <w:rsid w:val="46586F21"/>
    <w:rsid w:val="46AC77AE"/>
    <w:rsid w:val="46B253E3"/>
    <w:rsid w:val="47F259F0"/>
    <w:rsid w:val="481E785F"/>
    <w:rsid w:val="48B47F55"/>
    <w:rsid w:val="48EE3919"/>
    <w:rsid w:val="491765E1"/>
    <w:rsid w:val="49FB7E7E"/>
    <w:rsid w:val="4A6D2140"/>
    <w:rsid w:val="4AC618A1"/>
    <w:rsid w:val="4B032E8B"/>
    <w:rsid w:val="4B9717EF"/>
    <w:rsid w:val="4BA200EF"/>
    <w:rsid w:val="4BCB43FC"/>
    <w:rsid w:val="4BFD4E5D"/>
    <w:rsid w:val="4C6352BC"/>
    <w:rsid w:val="4D4A378F"/>
    <w:rsid w:val="4D7B7A11"/>
    <w:rsid w:val="4E3B05EC"/>
    <w:rsid w:val="4F752088"/>
    <w:rsid w:val="4F836786"/>
    <w:rsid w:val="4FC16E1E"/>
    <w:rsid w:val="4FDC7FDE"/>
    <w:rsid w:val="500D774E"/>
    <w:rsid w:val="506858E7"/>
    <w:rsid w:val="50C3679D"/>
    <w:rsid w:val="50F061B1"/>
    <w:rsid w:val="515C419C"/>
    <w:rsid w:val="51E156E8"/>
    <w:rsid w:val="52044CE4"/>
    <w:rsid w:val="520911C3"/>
    <w:rsid w:val="52B1478A"/>
    <w:rsid w:val="53683C25"/>
    <w:rsid w:val="543C2D47"/>
    <w:rsid w:val="550C19F2"/>
    <w:rsid w:val="5526225E"/>
    <w:rsid w:val="556E07C8"/>
    <w:rsid w:val="565A4F32"/>
    <w:rsid w:val="565D2C68"/>
    <w:rsid w:val="57112592"/>
    <w:rsid w:val="58D72AA1"/>
    <w:rsid w:val="58FE0056"/>
    <w:rsid w:val="591736B1"/>
    <w:rsid w:val="59C05159"/>
    <w:rsid w:val="5A2201C2"/>
    <w:rsid w:val="5A940D8E"/>
    <w:rsid w:val="5ACE5714"/>
    <w:rsid w:val="5AF0440F"/>
    <w:rsid w:val="5B85661C"/>
    <w:rsid w:val="5BC40367"/>
    <w:rsid w:val="5BE508A1"/>
    <w:rsid w:val="5C1258AD"/>
    <w:rsid w:val="5C9B7489"/>
    <w:rsid w:val="5EC10BD3"/>
    <w:rsid w:val="5EC233D5"/>
    <w:rsid w:val="5FAA285C"/>
    <w:rsid w:val="60BB73E3"/>
    <w:rsid w:val="610B16C8"/>
    <w:rsid w:val="61F23726"/>
    <w:rsid w:val="62260C52"/>
    <w:rsid w:val="62B7246B"/>
    <w:rsid w:val="63272215"/>
    <w:rsid w:val="638171DA"/>
    <w:rsid w:val="638D74DD"/>
    <w:rsid w:val="64346271"/>
    <w:rsid w:val="64734F1F"/>
    <w:rsid w:val="6506789D"/>
    <w:rsid w:val="65D436A6"/>
    <w:rsid w:val="667E793A"/>
    <w:rsid w:val="66910DB5"/>
    <w:rsid w:val="66C80FBC"/>
    <w:rsid w:val="676A5391"/>
    <w:rsid w:val="67915824"/>
    <w:rsid w:val="67E02139"/>
    <w:rsid w:val="68161562"/>
    <w:rsid w:val="68920796"/>
    <w:rsid w:val="68D35FA0"/>
    <w:rsid w:val="690D130C"/>
    <w:rsid w:val="69C82612"/>
    <w:rsid w:val="6A267237"/>
    <w:rsid w:val="6A765FC4"/>
    <w:rsid w:val="6ACA2FBE"/>
    <w:rsid w:val="6AE50E73"/>
    <w:rsid w:val="6B6F33FC"/>
    <w:rsid w:val="6B7B2DB3"/>
    <w:rsid w:val="6C8F2C8B"/>
    <w:rsid w:val="6CB72DD4"/>
    <w:rsid w:val="6D141F33"/>
    <w:rsid w:val="6DA978B9"/>
    <w:rsid w:val="6DB06C47"/>
    <w:rsid w:val="6DF522BC"/>
    <w:rsid w:val="6E371104"/>
    <w:rsid w:val="6E5A2667"/>
    <w:rsid w:val="6E772C32"/>
    <w:rsid w:val="6FD27B0C"/>
    <w:rsid w:val="6FE80F34"/>
    <w:rsid w:val="707F3EA4"/>
    <w:rsid w:val="71E91062"/>
    <w:rsid w:val="72926FDA"/>
    <w:rsid w:val="72A859AB"/>
    <w:rsid w:val="72E865EA"/>
    <w:rsid w:val="73AC25B0"/>
    <w:rsid w:val="74741343"/>
    <w:rsid w:val="74C9179F"/>
    <w:rsid w:val="757A2014"/>
    <w:rsid w:val="75F31A70"/>
    <w:rsid w:val="76086CFF"/>
    <w:rsid w:val="76933334"/>
    <w:rsid w:val="76DF3BD0"/>
    <w:rsid w:val="77644448"/>
    <w:rsid w:val="77675F46"/>
    <w:rsid w:val="77E607BE"/>
    <w:rsid w:val="784A7159"/>
    <w:rsid w:val="784D16CB"/>
    <w:rsid w:val="785C322D"/>
    <w:rsid w:val="7931025D"/>
    <w:rsid w:val="79695A1C"/>
    <w:rsid w:val="7A2075B0"/>
    <w:rsid w:val="7AE31DA0"/>
    <w:rsid w:val="7C560FC9"/>
    <w:rsid w:val="7D1507D3"/>
    <w:rsid w:val="7D9A7856"/>
    <w:rsid w:val="7DAA60F7"/>
    <w:rsid w:val="7DBE054D"/>
    <w:rsid w:val="7E1F655C"/>
    <w:rsid w:val="7F3445EE"/>
    <w:rsid w:val="7FCE278D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3"/>
    <w:basedOn w:val="1"/>
    <w:next w:val="1"/>
    <w:qFormat/>
    <w:uiPriority w:val="0"/>
    <w:pPr>
      <w:ind w:left="840" w:leftChars="400"/>
    </w:p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toc 1"/>
    <w:basedOn w:val="1"/>
    <w:next w:val="1"/>
    <w:qFormat/>
    <w:uiPriority w:val="0"/>
  </w:style>
  <w:style w:type="paragraph" w:styleId="5">
    <w:name w:val="toc 2"/>
    <w:basedOn w:val="1"/>
    <w:next w:val="1"/>
    <w:qFormat/>
    <w:uiPriority w:val="0"/>
    <w:pPr>
      <w:ind w:left="420" w:leftChars="200"/>
    </w:pPr>
  </w:style>
  <w:style w:type="paragraph" w:styleId="6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Strong"/>
    <w:basedOn w:val="10"/>
    <w:qFormat/>
    <w:uiPriority w:val="0"/>
    <w:rPr>
      <w:b/>
    </w:rPr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HTML Code"/>
    <w:basedOn w:val="10"/>
    <w:qFormat/>
    <w:uiPriority w:val="0"/>
    <w:rPr>
      <w:rFonts w:ascii="Courier New" w:hAnsi="Courier New"/>
      <w:sz w:val="20"/>
    </w:rPr>
  </w:style>
  <w:style w:type="paragraph" w:customStyle="1" w:styleId="1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20-04-16T12:3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